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43653" w:rsidRDefault="00343653" w:rsidP="00343653">
      <w:pPr>
        <w:pStyle w:val="ListParagraph"/>
        <w:bidi w:val="0"/>
      </w:pPr>
    </w:p>
    <w:p w:rsidR="00343653" w:rsidRPr="009C0EE8" w:rsidRDefault="00343653" w:rsidP="00343653">
      <w:pPr>
        <w:shd w:val="clear" w:color="auto" w:fill="CCCCCC"/>
        <w:autoSpaceDE w:val="0"/>
        <w:autoSpaceDN w:val="0"/>
        <w:bidi w:val="0"/>
        <w:adjustRightInd w:val="0"/>
        <w:ind w:left="450"/>
        <w:jc w:val="both"/>
        <w:rPr>
          <w:b/>
          <w:bCs/>
          <w:sz w:val="32"/>
          <w:szCs w:val="32"/>
        </w:rPr>
      </w:pPr>
      <w:r w:rsidRPr="009C0EE8">
        <w:rPr>
          <w:b/>
          <w:bCs/>
          <w:sz w:val="32"/>
          <w:szCs w:val="32"/>
        </w:rPr>
        <w:t>Experiment</w:t>
      </w:r>
      <w:r>
        <w:rPr>
          <w:b/>
          <w:bCs/>
          <w:sz w:val="32"/>
          <w:szCs w:val="32"/>
        </w:rPr>
        <w:t xml:space="preserve"> # 6</w:t>
      </w:r>
      <w:r>
        <w:rPr>
          <w:b/>
          <w:bCs/>
          <w:sz w:val="32"/>
          <w:szCs w:val="32"/>
        </w:rPr>
        <w:tab/>
        <w:t>Prelab</w:t>
      </w:r>
      <w:r>
        <w:rPr>
          <w:b/>
          <w:bCs/>
          <w:sz w:val="32"/>
          <w:szCs w:val="32"/>
        </w:rPr>
        <w:tab/>
      </w:r>
      <w:r>
        <w:rPr>
          <w:b/>
          <w:bCs/>
          <w:sz w:val="32"/>
          <w:szCs w:val="32"/>
        </w:rPr>
        <w:tab/>
      </w:r>
      <w:r>
        <w:rPr>
          <w:b/>
          <w:bCs/>
          <w:sz w:val="32"/>
          <w:szCs w:val="32"/>
        </w:rPr>
        <w:tab/>
      </w:r>
      <w:r>
        <w:rPr>
          <w:b/>
          <w:bCs/>
          <w:sz w:val="32"/>
          <w:szCs w:val="32"/>
        </w:rPr>
        <w:tab/>
      </w:r>
      <w:r>
        <w:rPr>
          <w:b/>
          <w:bCs/>
          <w:sz w:val="32"/>
          <w:szCs w:val="32"/>
        </w:rPr>
        <w:tab/>
      </w:r>
      <w:r>
        <w:rPr>
          <w:b/>
          <w:bCs/>
          <w:sz w:val="32"/>
          <w:szCs w:val="32"/>
        </w:rPr>
        <w:tab/>
        <w:t>ENEE2103</w:t>
      </w:r>
    </w:p>
    <w:p w:rsidR="00343653" w:rsidRDefault="00343653" w:rsidP="00343653"/>
    <w:p w:rsidR="00343653" w:rsidRPr="0001179E" w:rsidRDefault="00343653" w:rsidP="00343653">
      <w:pPr>
        <w:shd w:val="clear" w:color="auto" w:fill="FFFFFF"/>
        <w:tabs>
          <w:tab w:val="left" w:pos="2567"/>
          <w:tab w:val="center" w:pos="4156"/>
          <w:tab w:val="left" w:pos="4682"/>
          <w:tab w:val="right" w:pos="8312"/>
        </w:tabs>
        <w:jc w:val="center"/>
        <w:rPr>
          <w:b/>
          <w:bCs/>
          <w:i/>
          <w:iCs/>
          <w:sz w:val="32"/>
          <w:szCs w:val="32"/>
          <w:lang w:val="en-ZW" w:bidi="ar-JO"/>
        </w:rPr>
      </w:pPr>
      <w:r>
        <w:rPr>
          <w:b/>
          <w:bCs/>
          <w:i/>
          <w:iCs/>
          <w:sz w:val="32"/>
          <w:szCs w:val="32"/>
          <w:lang w:val="en-ZW" w:bidi="ar-JO"/>
        </w:rPr>
        <w:t xml:space="preserve">Diode Characteristic </w:t>
      </w:r>
      <w:r w:rsidRPr="001C0F51">
        <w:rPr>
          <w:b/>
          <w:bCs/>
          <w:i/>
          <w:iCs/>
          <w:sz w:val="32"/>
          <w:szCs w:val="32"/>
          <w:lang w:val="en-ZW" w:bidi="ar-JO"/>
        </w:rPr>
        <w:t>and Applications.</w:t>
      </w:r>
    </w:p>
    <w:p w:rsidR="00343653" w:rsidRPr="009D61FC" w:rsidRDefault="00343653" w:rsidP="00343653">
      <w:pPr>
        <w:shd w:val="clear" w:color="auto" w:fill="CCCCCC"/>
        <w:autoSpaceDE w:val="0"/>
        <w:autoSpaceDN w:val="0"/>
        <w:bidi w:val="0"/>
        <w:adjustRightInd w:val="0"/>
        <w:jc w:val="both"/>
        <w:rPr>
          <w:b/>
          <w:bCs/>
        </w:rPr>
      </w:pPr>
      <w:r>
        <w:rPr>
          <w:b/>
          <w:bCs/>
        </w:rPr>
        <w:t>Pre-lab Work:</w:t>
      </w:r>
    </w:p>
    <w:p w:rsidR="00343653" w:rsidRDefault="00343653" w:rsidP="00343653">
      <w:pPr>
        <w:shd w:val="clear" w:color="auto" w:fill="FFFFFF"/>
        <w:tabs>
          <w:tab w:val="left" w:pos="2567"/>
          <w:tab w:val="center" w:pos="4156"/>
          <w:tab w:val="left" w:pos="4682"/>
          <w:tab w:val="right" w:pos="8312"/>
        </w:tabs>
        <w:bidi w:val="0"/>
      </w:pPr>
      <w:r w:rsidRPr="00F83EA5">
        <w:t>You</w:t>
      </w:r>
      <w:r>
        <w:t xml:space="preserve"> have to use PSPICE to simulate to all practical circuits shown in the procedure below, and you have to do all necessary calculation you will</w:t>
      </w:r>
      <w:r w:rsidRPr="009B0904">
        <w:t xml:space="preserve"> </w:t>
      </w:r>
      <w:r>
        <w:t>need.</w:t>
      </w:r>
    </w:p>
    <w:p w:rsidR="00343653" w:rsidRPr="002A464E" w:rsidRDefault="00343653" w:rsidP="00343653">
      <w:pPr>
        <w:shd w:val="clear" w:color="auto" w:fill="CCCCCC"/>
        <w:autoSpaceDE w:val="0"/>
        <w:autoSpaceDN w:val="0"/>
        <w:bidi w:val="0"/>
        <w:adjustRightInd w:val="0"/>
        <w:jc w:val="both"/>
        <w:rPr>
          <w:b/>
          <w:bCs/>
        </w:rPr>
      </w:pPr>
      <w:r>
        <w:rPr>
          <w:b/>
          <w:bCs/>
        </w:rPr>
        <w:t>Procedure:</w:t>
      </w:r>
    </w:p>
    <w:p w:rsidR="00343653" w:rsidRDefault="00343653" w:rsidP="00343653">
      <w:pPr>
        <w:shd w:val="clear" w:color="auto" w:fill="FFFFFF"/>
        <w:tabs>
          <w:tab w:val="left" w:pos="2567"/>
          <w:tab w:val="center" w:pos="4156"/>
          <w:tab w:val="left" w:pos="4682"/>
          <w:tab w:val="right" w:pos="8312"/>
        </w:tabs>
        <w:bidi w:val="0"/>
      </w:pPr>
    </w:p>
    <w:p w:rsidR="00343653" w:rsidRPr="0010411C" w:rsidRDefault="00343653" w:rsidP="00343653">
      <w:pPr>
        <w:bidi w:val="0"/>
        <w:rPr>
          <w:b/>
          <w:bCs/>
          <w:i/>
          <w:iCs/>
          <w:u w:val="single"/>
        </w:rPr>
      </w:pPr>
      <w:r w:rsidRPr="0010411C">
        <w:rPr>
          <w:b/>
          <w:bCs/>
          <w:i/>
          <w:iCs/>
          <w:u w:val="single"/>
        </w:rPr>
        <w:t>I.</w:t>
      </w:r>
      <w:r>
        <w:rPr>
          <w:b/>
          <w:bCs/>
          <w:i/>
          <w:iCs/>
          <w:u w:val="single"/>
        </w:rPr>
        <w:t xml:space="preserve"> </w:t>
      </w:r>
      <w:r w:rsidRPr="0010411C">
        <w:rPr>
          <w:b/>
          <w:bCs/>
          <w:i/>
          <w:iCs/>
          <w:u w:val="single"/>
        </w:rPr>
        <w:t>DIODE CHARACTERISTICS.</w:t>
      </w:r>
    </w:p>
    <w:p w:rsidR="00343653" w:rsidRPr="00913941" w:rsidRDefault="00343653" w:rsidP="00C47B9C">
      <w:pPr>
        <w:pStyle w:val="ListParagraph"/>
        <w:numPr>
          <w:ilvl w:val="0"/>
          <w:numId w:val="10"/>
        </w:numPr>
        <w:bidi w:val="0"/>
        <w:spacing w:after="200"/>
        <w:rPr>
          <w:sz w:val="28"/>
          <w:szCs w:val="28"/>
        </w:rPr>
      </w:pPr>
      <w:r>
        <w:t>Connect the Circuit of</w:t>
      </w:r>
      <w:r w:rsidRPr="005050BF">
        <w:t xml:space="preserve"> </w:t>
      </w:r>
      <w:r>
        <w:t>F</w:t>
      </w:r>
      <w:r w:rsidRPr="005050BF">
        <w:t xml:space="preserve">ig. </w:t>
      </w:r>
      <w:r>
        <w:t>(6.</w:t>
      </w:r>
      <w:r w:rsidRPr="005050BF">
        <w:t>1</w:t>
      </w:r>
      <w:r>
        <w:t>) vary the source from 0 to 3 V and measure V</w:t>
      </w:r>
      <w:r w:rsidRPr="00343653">
        <w:rPr>
          <w:vertAlign w:val="subscript"/>
        </w:rPr>
        <w:t>R</w:t>
      </w:r>
      <w:r>
        <w:t>, V</w:t>
      </w:r>
      <w:r w:rsidRPr="00343653">
        <w:rPr>
          <w:vertAlign w:val="subscript"/>
        </w:rPr>
        <w:t>D</w:t>
      </w:r>
      <w:r>
        <w:t xml:space="preserve"> and I</w:t>
      </w:r>
      <w:r w:rsidRPr="00343653">
        <w:rPr>
          <w:vertAlign w:val="subscript"/>
        </w:rPr>
        <w:t>D</w:t>
      </w:r>
    </w:p>
    <w:p w:rsidR="00343653" w:rsidRPr="003C5A30" w:rsidRDefault="00C47B9C" w:rsidP="00C47B9C">
      <w:pPr>
        <w:pStyle w:val="ListParagraph"/>
        <w:bidi w:val="0"/>
        <w:ind w:left="360"/>
        <w:jc w:val="center"/>
        <w:rPr>
          <w:sz w:val="28"/>
          <w:szCs w:val="28"/>
        </w:rPr>
      </w:pPr>
      <w:r>
        <w:object w:dxaOrig="5266" w:dyaOrig="3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25pt;height:156pt" o:ole="">
            <v:imagedata r:id="rId7" o:title=""/>
          </v:shape>
          <o:OLEObject Type="Embed" ProgID="Visio.Drawing.15" ShapeID="_x0000_i1025" DrawAspect="Content" ObjectID="_1708933755" r:id="rId8"/>
        </w:object>
      </w:r>
    </w:p>
    <w:p w:rsidR="00343653" w:rsidRDefault="00343653" w:rsidP="00343653">
      <w:pPr>
        <w:pStyle w:val="ListParagraph"/>
        <w:numPr>
          <w:ilvl w:val="0"/>
          <w:numId w:val="10"/>
        </w:numPr>
        <w:bidi w:val="0"/>
      </w:pPr>
      <w:r>
        <w:t>Fill in the results in the table 6.1</w:t>
      </w:r>
    </w:p>
    <w:p w:rsidR="00343653" w:rsidRDefault="00343653" w:rsidP="00921E07">
      <w:pPr>
        <w:pStyle w:val="ListParagraph"/>
        <w:bidi w:val="0"/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0"/>
        <w:gridCol w:w="900"/>
        <w:gridCol w:w="954"/>
        <w:gridCol w:w="846"/>
      </w:tblGrid>
      <w:tr w:rsidR="00343653" w:rsidRPr="003F17DF" w:rsidTr="008B0CA7">
        <w:trPr>
          <w:jc w:val="center"/>
        </w:trPr>
        <w:tc>
          <w:tcPr>
            <w:tcW w:w="810" w:type="dxa"/>
          </w:tcPr>
          <w:p w:rsidR="00343653" w:rsidRPr="003F17DF" w:rsidRDefault="00343653" w:rsidP="008B0CA7">
            <w:pPr>
              <w:jc w:val="center"/>
            </w:pPr>
            <w:r w:rsidRPr="003F17DF">
              <w:t>V</w:t>
            </w:r>
            <w:r w:rsidRPr="003F17DF">
              <w:rPr>
                <w:vertAlign w:val="subscript"/>
              </w:rPr>
              <w:t>S</w:t>
            </w:r>
          </w:p>
        </w:tc>
        <w:tc>
          <w:tcPr>
            <w:tcW w:w="900" w:type="dxa"/>
          </w:tcPr>
          <w:p w:rsidR="00343653" w:rsidRPr="003F17DF" w:rsidRDefault="00343653" w:rsidP="008B0CA7">
            <w:pPr>
              <w:jc w:val="center"/>
            </w:pPr>
            <w:r w:rsidRPr="003F17DF">
              <w:t>V</w:t>
            </w:r>
            <w:r>
              <w:t>R</w:t>
            </w:r>
          </w:p>
        </w:tc>
        <w:tc>
          <w:tcPr>
            <w:tcW w:w="954" w:type="dxa"/>
          </w:tcPr>
          <w:p w:rsidR="00343653" w:rsidRPr="003F17DF" w:rsidRDefault="00343653" w:rsidP="008B0CA7">
            <w:pPr>
              <w:jc w:val="center"/>
            </w:pPr>
            <w:r w:rsidRPr="003F17DF">
              <w:t>V</w:t>
            </w:r>
            <w:r>
              <w:rPr>
                <w:vertAlign w:val="subscript"/>
              </w:rPr>
              <w:t>D</w:t>
            </w:r>
          </w:p>
        </w:tc>
        <w:tc>
          <w:tcPr>
            <w:tcW w:w="846" w:type="dxa"/>
          </w:tcPr>
          <w:p w:rsidR="00343653" w:rsidRPr="003F17DF" w:rsidRDefault="00343653" w:rsidP="008B0CA7">
            <w:pPr>
              <w:jc w:val="center"/>
            </w:pPr>
            <w:r w:rsidRPr="003F17DF">
              <w:t>I</w:t>
            </w:r>
            <w:r>
              <w:rPr>
                <w:vertAlign w:val="subscript"/>
              </w:rPr>
              <w:t>D</w:t>
            </w:r>
          </w:p>
        </w:tc>
      </w:tr>
      <w:tr w:rsidR="00343653" w:rsidRPr="003F17DF" w:rsidTr="008B0CA7">
        <w:trPr>
          <w:jc w:val="center"/>
        </w:trPr>
        <w:tc>
          <w:tcPr>
            <w:tcW w:w="810" w:type="dxa"/>
          </w:tcPr>
          <w:p w:rsidR="00343653" w:rsidRPr="003F17DF" w:rsidRDefault="00343653" w:rsidP="008B0CA7">
            <w:r w:rsidRPr="003F17DF">
              <w:t>0</w:t>
            </w:r>
          </w:p>
        </w:tc>
        <w:tc>
          <w:tcPr>
            <w:tcW w:w="900" w:type="dxa"/>
          </w:tcPr>
          <w:p w:rsidR="00343653" w:rsidRPr="003F17DF" w:rsidRDefault="00343653" w:rsidP="008B0CA7"/>
        </w:tc>
        <w:tc>
          <w:tcPr>
            <w:tcW w:w="954" w:type="dxa"/>
          </w:tcPr>
          <w:p w:rsidR="00343653" w:rsidRPr="003F17DF" w:rsidRDefault="00343653" w:rsidP="008B0CA7"/>
        </w:tc>
        <w:tc>
          <w:tcPr>
            <w:tcW w:w="846" w:type="dxa"/>
          </w:tcPr>
          <w:p w:rsidR="00343653" w:rsidRPr="003F17DF" w:rsidRDefault="00343653" w:rsidP="008B0CA7"/>
        </w:tc>
      </w:tr>
      <w:tr w:rsidR="00343653" w:rsidRPr="003F17DF" w:rsidTr="008B0CA7">
        <w:trPr>
          <w:jc w:val="center"/>
        </w:trPr>
        <w:tc>
          <w:tcPr>
            <w:tcW w:w="810" w:type="dxa"/>
          </w:tcPr>
          <w:p w:rsidR="00343653" w:rsidRPr="003F17DF" w:rsidRDefault="00C47B9C" w:rsidP="008B0CA7">
            <w:r>
              <w:t>0.2</w:t>
            </w:r>
          </w:p>
        </w:tc>
        <w:tc>
          <w:tcPr>
            <w:tcW w:w="900" w:type="dxa"/>
          </w:tcPr>
          <w:p w:rsidR="00343653" w:rsidRPr="003F17DF" w:rsidRDefault="00343653" w:rsidP="008B0CA7"/>
        </w:tc>
        <w:tc>
          <w:tcPr>
            <w:tcW w:w="954" w:type="dxa"/>
          </w:tcPr>
          <w:p w:rsidR="00343653" w:rsidRPr="003F17DF" w:rsidRDefault="00343653" w:rsidP="008B0CA7"/>
        </w:tc>
        <w:tc>
          <w:tcPr>
            <w:tcW w:w="846" w:type="dxa"/>
          </w:tcPr>
          <w:p w:rsidR="00343653" w:rsidRPr="003F17DF" w:rsidRDefault="00343653" w:rsidP="008B0CA7"/>
        </w:tc>
      </w:tr>
      <w:tr w:rsidR="00343653" w:rsidRPr="003F17DF" w:rsidTr="008B0CA7">
        <w:trPr>
          <w:jc w:val="center"/>
        </w:trPr>
        <w:tc>
          <w:tcPr>
            <w:tcW w:w="810" w:type="dxa"/>
          </w:tcPr>
          <w:p w:rsidR="00343653" w:rsidRPr="003F17DF" w:rsidRDefault="00C47B9C" w:rsidP="008B0CA7">
            <w:r>
              <w:t>0.4</w:t>
            </w:r>
          </w:p>
        </w:tc>
        <w:tc>
          <w:tcPr>
            <w:tcW w:w="900" w:type="dxa"/>
          </w:tcPr>
          <w:p w:rsidR="00343653" w:rsidRPr="003F17DF" w:rsidRDefault="00343653" w:rsidP="008B0CA7"/>
        </w:tc>
        <w:tc>
          <w:tcPr>
            <w:tcW w:w="954" w:type="dxa"/>
          </w:tcPr>
          <w:p w:rsidR="00343653" w:rsidRPr="003F17DF" w:rsidRDefault="00343653" w:rsidP="008B0CA7"/>
        </w:tc>
        <w:tc>
          <w:tcPr>
            <w:tcW w:w="846" w:type="dxa"/>
          </w:tcPr>
          <w:p w:rsidR="00343653" w:rsidRPr="003F17DF" w:rsidRDefault="00343653" w:rsidP="008B0CA7"/>
        </w:tc>
      </w:tr>
      <w:tr w:rsidR="00343653" w:rsidRPr="003F17DF" w:rsidTr="008B0CA7">
        <w:trPr>
          <w:jc w:val="center"/>
        </w:trPr>
        <w:tc>
          <w:tcPr>
            <w:tcW w:w="810" w:type="dxa"/>
          </w:tcPr>
          <w:p w:rsidR="00343653" w:rsidRPr="003F17DF" w:rsidRDefault="00C47B9C" w:rsidP="00C47B9C">
            <w:r>
              <w:t>0.6</w:t>
            </w:r>
          </w:p>
        </w:tc>
        <w:tc>
          <w:tcPr>
            <w:tcW w:w="900" w:type="dxa"/>
          </w:tcPr>
          <w:p w:rsidR="00343653" w:rsidRPr="003F17DF" w:rsidRDefault="00343653" w:rsidP="008B0CA7"/>
        </w:tc>
        <w:tc>
          <w:tcPr>
            <w:tcW w:w="954" w:type="dxa"/>
          </w:tcPr>
          <w:p w:rsidR="00343653" w:rsidRPr="003F17DF" w:rsidRDefault="00343653" w:rsidP="008B0CA7"/>
        </w:tc>
        <w:tc>
          <w:tcPr>
            <w:tcW w:w="846" w:type="dxa"/>
          </w:tcPr>
          <w:p w:rsidR="00343653" w:rsidRPr="003F17DF" w:rsidRDefault="00343653" w:rsidP="008B0CA7"/>
        </w:tc>
      </w:tr>
      <w:tr w:rsidR="00343653" w:rsidRPr="003F17DF" w:rsidTr="008B0CA7">
        <w:trPr>
          <w:jc w:val="center"/>
        </w:trPr>
        <w:tc>
          <w:tcPr>
            <w:tcW w:w="810" w:type="dxa"/>
          </w:tcPr>
          <w:p w:rsidR="00343653" w:rsidRPr="003F17DF" w:rsidRDefault="00C47B9C" w:rsidP="008B0CA7">
            <w:r>
              <w:t>0.8</w:t>
            </w:r>
          </w:p>
        </w:tc>
        <w:tc>
          <w:tcPr>
            <w:tcW w:w="900" w:type="dxa"/>
          </w:tcPr>
          <w:p w:rsidR="00343653" w:rsidRPr="003F17DF" w:rsidRDefault="00343653" w:rsidP="008B0CA7"/>
        </w:tc>
        <w:tc>
          <w:tcPr>
            <w:tcW w:w="954" w:type="dxa"/>
          </w:tcPr>
          <w:p w:rsidR="00343653" w:rsidRPr="003F17DF" w:rsidRDefault="00343653" w:rsidP="008B0CA7"/>
        </w:tc>
        <w:tc>
          <w:tcPr>
            <w:tcW w:w="846" w:type="dxa"/>
          </w:tcPr>
          <w:p w:rsidR="00343653" w:rsidRPr="003F17DF" w:rsidRDefault="00343653" w:rsidP="008B0CA7"/>
        </w:tc>
      </w:tr>
      <w:tr w:rsidR="00343653" w:rsidRPr="003F17DF" w:rsidTr="008B0CA7">
        <w:trPr>
          <w:jc w:val="center"/>
        </w:trPr>
        <w:tc>
          <w:tcPr>
            <w:tcW w:w="810" w:type="dxa"/>
          </w:tcPr>
          <w:p w:rsidR="00343653" w:rsidRPr="003F17DF" w:rsidRDefault="00C47B9C" w:rsidP="008B0CA7">
            <w:r>
              <w:t>1</w:t>
            </w:r>
          </w:p>
        </w:tc>
        <w:tc>
          <w:tcPr>
            <w:tcW w:w="900" w:type="dxa"/>
          </w:tcPr>
          <w:p w:rsidR="00343653" w:rsidRPr="003F17DF" w:rsidRDefault="00343653" w:rsidP="008B0CA7"/>
        </w:tc>
        <w:tc>
          <w:tcPr>
            <w:tcW w:w="954" w:type="dxa"/>
          </w:tcPr>
          <w:p w:rsidR="00343653" w:rsidRPr="003F17DF" w:rsidRDefault="00343653" w:rsidP="008B0CA7"/>
        </w:tc>
        <w:tc>
          <w:tcPr>
            <w:tcW w:w="846" w:type="dxa"/>
          </w:tcPr>
          <w:p w:rsidR="00343653" w:rsidRPr="003F17DF" w:rsidRDefault="00343653" w:rsidP="008B0CA7"/>
        </w:tc>
      </w:tr>
      <w:tr w:rsidR="00343653" w:rsidRPr="003F17DF" w:rsidTr="008B0CA7">
        <w:trPr>
          <w:jc w:val="center"/>
        </w:trPr>
        <w:tc>
          <w:tcPr>
            <w:tcW w:w="810" w:type="dxa"/>
          </w:tcPr>
          <w:p w:rsidR="00343653" w:rsidRPr="003F17DF" w:rsidRDefault="00C47B9C" w:rsidP="008B0CA7">
            <w:r>
              <w:t>1.5</w:t>
            </w:r>
          </w:p>
        </w:tc>
        <w:tc>
          <w:tcPr>
            <w:tcW w:w="900" w:type="dxa"/>
          </w:tcPr>
          <w:p w:rsidR="00343653" w:rsidRPr="003F17DF" w:rsidRDefault="00343653" w:rsidP="008B0CA7"/>
        </w:tc>
        <w:tc>
          <w:tcPr>
            <w:tcW w:w="954" w:type="dxa"/>
          </w:tcPr>
          <w:p w:rsidR="00343653" w:rsidRPr="003F17DF" w:rsidRDefault="00343653" w:rsidP="008B0CA7"/>
        </w:tc>
        <w:tc>
          <w:tcPr>
            <w:tcW w:w="846" w:type="dxa"/>
          </w:tcPr>
          <w:p w:rsidR="00343653" w:rsidRPr="003F17DF" w:rsidRDefault="00343653" w:rsidP="008B0CA7"/>
        </w:tc>
      </w:tr>
      <w:tr w:rsidR="00343653" w:rsidRPr="003F17DF" w:rsidTr="008B0CA7">
        <w:trPr>
          <w:jc w:val="center"/>
        </w:trPr>
        <w:tc>
          <w:tcPr>
            <w:tcW w:w="810" w:type="dxa"/>
          </w:tcPr>
          <w:p w:rsidR="00343653" w:rsidRPr="003F17DF" w:rsidRDefault="00C47B9C" w:rsidP="008B0CA7">
            <w:r>
              <w:t>2</w:t>
            </w:r>
          </w:p>
        </w:tc>
        <w:tc>
          <w:tcPr>
            <w:tcW w:w="900" w:type="dxa"/>
          </w:tcPr>
          <w:p w:rsidR="00343653" w:rsidRPr="003F17DF" w:rsidRDefault="00343653" w:rsidP="008B0CA7"/>
        </w:tc>
        <w:tc>
          <w:tcPr>
            <w:tcW w:w="954" w:type="dxa"/>
          </w:tcPr>
          <w:p w:rsidR="00343653" w:rsidRPr="003F17DF" w:rsidRDefault="00343653" w:rsidP="008B0CA7"/>
        </w:tc>
        <w:tc>
          <w:tcPr>
            <w:tcW w:w="846" w:type="dxa"/>
          </w:tcPr>
          <w:p w:rsidR="00343653" w:rsidRPr="003F17DF" w:rsidRDefault="00343653" w:rsidP="008B0CA7"/>
        </w:tc>
      </w:tr>
      <w:tr w:rsidR="00343653" w:rsidRPr="003F17DF" w:rsidTr="008B0CA7">
        <w:trPr>
          <w:jc w:val="center"/>
        </w:trPr>
        <w:tc>
          <w:tcPr>
            <w:tcW w:w="810" w:type="dxa"/>
          </w:tcPr>
          <w:p w:rsidR="00343653" w:rsidRPr="003F17DF" w:rsidRDefault="00C47B9C" w:rsidP="008B0CA7">
            <w:r>
              <w:t>2.5</w:t>
            </w:r>
          </w:p>
        </w:tc>
        <w:tc>
          <w:tcPr>
            <w:tcW w:w="900" w:type="dxa"/>
          </w:tcPr>
          <w:p w:rsidR="00343653" w:rsidRPr="003F17DF" w:rsidRDefault="00343653" w:rsidP="008B0CA7"/>
        </w:tc>
        <w:tc>
          <w:tcPr>
            <w:tcW w:w="954" w:type="dxa"/>
          </w:tcPr>
          <w:p w:rsidR="00343653" w:rsidRPr="003F17DF" w:rsidRDefault="00343653" w:rsidP="008B0CA7"/>
        </w:tc>
        <w:tc>
          <w:tcPr>
            <w:tcW w:w="846" w:type="dxa"/>
          </w:tcPr>
          <w:p w:rsidR="00343653" w:rsidRPr="003F17DF" w:rsidRDefault="00343653" w:rsidP="008B0CA7"/>
        </w:tc>
      </w:tr>
      <w:tr w:rsidR="00343653" w:rsidRPr="003F17DF" w:rsidTr="008B0CA7">
        <w:trPr>
          <w:jc w:val="center"/>
        </w:trPr>
        <w:tc>
          <w:tcPr>
            <w:tcW w:w="810" w:type="dxa"/>
          </w:tcPr>
          <w:p w:rsidR="00343653" w:rsidRPr="003F17DF" w:rsidRDefault="00C47B9C" w:rsidP="008B0CA7">
            <w:r>
              <w:t>3</w:t>
            </w:r>
          </w:p>
        </w:tc>
        <w:tc>
          <w:tcPr>
            <w:tcW w:w="900" w:type="dxa"/>
          </w:tcPr>
          <w:p w:rsidR="00343653" w:rsidRPr="003F17DF" w:rsidRDefault="00343653" w:rsidP="008B0CA7"/>
        </w:tc>
        <w:tc>
          <w:tcPr>
            <w:tcW w:w="954" w:type="dxa"/>
          </w:tcPr>
          <w:p w:rsidR="00343653" w:rsidRPr="003F17DF" w:rsidRDefault="00343653" w:rsidP="008B0CA7"/>
        </w:tc>
        <w:tc>
          <w:tcPr>
            <w:tcW w:w="846" w:type="dxa"/>
          </w:tcPr>
          <w:p w:rsidR="00343653" w:rsidRPr="003F17DF" w:rsidRDefault="00343653" w:rsidP="008B0CA7"/>
        </w:tc>
      </w:tr>
    </w:tbl>
    <w:p w:rsidR="00343653" w:rsidRDefault="00343653" w:rsidP="00343653">
      <w:pPr>
        <w:bidi w:val="0"/>
        <w:jc w:val="center"/>
      </w:pPr>
      <w:r>
        <w:t>Table 6.1</w:t>
      </w:r>
    </w:p>
    <w:p w:rsidR="00343653" w:rsidRPr="00343653" w:rsidRDefault="00343653" w:rsidP="00343653">
      <w:pPr>
        <w:pStyle w:val="ListParagraph"/>
        <w:numPr>
          <w:ilvl w:val="0"/>
          <w:numId w:val="10"/>
        </w:numPr>
        <w:bidi w:val="0"/>
        <w:rPr>
          <w:b/>
          <w:bCs/>
          <w:i/>
          <w:iCs/>
          <w:u w:val="single"/>
        </w:rPr>
      </w:pPr>
      <w:r>
        <w:t xml:space="preserve">Reverse the diode and repeat the simulations, what do you </w:t>
      </w:r>
      <w:r w:rsidR="00921E07">
        <w:t>notice?</w:t>
      </w:r>
    </w:p>
    <w:p w:rsidR="00343653" w:rsidRPr="00343653" w:rsidRDefault="00343653" w:rsidP="00343653">
      <w:pPr>
        <w:pStyle w:val="ListParagraph"/>
        <w:bidi w:val="0"/>
        <w:rPr>
          <w:b/>
          <w:bCs/>
          <w:i/>
          <w:iCs/>
          <w:u w:val="single"/>
        </w:rPr>
      </w:pPr>
    </w:p>
    <w:p w:rsidR="00343653" w:rsidRPr="00921E07" w:rsidRDefault="00343653" w:rsidP="00921E07">
      <w:pPr>
        <w:bidi w:val="0"/>
        <w:rPr>
          <w:b/>
          <w:bCs/>
          <w:i/>
          <w:iCs/>
          <w:u w:val="single"/>
        </w:rPr>
      </w:pPr>
      <w:r w:rsidRPr="00921E07">
        <w:rPr>
          <w:b/>
          <w:bCs/>
          <w:i/>
          <w:iCs/>
          <w:u w:val="single"/>
        </w:rPr>
        <w:t xml:space="preserve">II. </w:t>
      </w:r>
      <w:proofErr w:type="gramStart"/>
      <w:r w:rsidRPr="00921E07">
        <w:rPr>
          <w:b/>
          <w:bCs/>
          <w:i/>
          <w:iCs/>
          <w:u w:val="single"/>
        </w:rPr>
        <w:t>RECTIFICATION .</w:t>
      </w:r>
      <w:proofErr w:type="gramEnd"/>
    </w:p>
    <w:p w:rsidR="00343653" w:rsidRPr="006B1AA1" w:rsidRDefault="00343653" w:rsidP="00343653">
      <w:pPr>
        <w:pStyle w:val="ListParagraph"/>
        <w:numPr>
          <w:ilvl w:val="0"/>
          <w:numId w:val="11"/>
        </w:numPr>
        <w:bidi w:val="0"/>
        <w:spacing w:after="200" w:line="276" w:lineRule="auto"/>
        <w:rPr>
          <w:b/>
          <w:bCs/>
          <w:i/>
          <w:iCs/>
          <w:u w:val="single"/>
        </w:rPr>
      </w:pPr>
      <w:r w:rsidRPr="006B1AA1">
        <w:rPr>
          <w:b/>
          <w:bCs/>
          <w:i/>
          <w:iCs/>
          <w:u w:val="single"/>
        </w:rPr>
        <w:t xml:space="preserve"> HALF - WAVE RECTIFICATION.</w:t>
      </w:r>
    </w:p>
    <w:p w:rsidR="00343653" w:rsidRDefault="00343653" w:rsidP="00C47B9C">
      <w:pPr>
        <w:pStyle w:val="ListParagraph"/>
        <w:numPr>
          <w:ilvl w:val="0"/>
          <w:numId w:val="2"/>
        </w:numPr>
        <w:bidi w:val="0"/>
        <w:spacing w:after="200" w:line="276" w:lineRule="auto"/>
      </w:pPr>
      <w:r w:rsidRPr="00FF0E3B">
        <w:t xml:space="preserve">Connect the circuit as shown in </w:t>
      </w:r>
      <w:r>
        <w:t>F</w:t>
      </w:r>
      <w:r w:rsidRPr="00FF0E3B">
        <w:t>ig.</w:t>
      </w:r>
      <w:r>
        <w:t>(</w:t>
      </w:r>
      <w:r w:rsidRPr="00FF0E3B">
        <w:t xml:space="preserve"> </w:t>
      </w:r>
      <w:r>
        <w:t xml:space="preserve">6-3), use diode 1N5806 </w:t>
      </w:r>
    </w:p>
    <w:p w:rsidR="00343653" w:rsidRPr="00FF0E3B" w:rsidRDefault="00343653" w:rsidP="00343653">
      <w:pPr>
        <w:pStyle w:val="ListParagraph"/>
        <w:bidi w:val="0"/>
        <w:spacing w:after="200" w:line="276" w:lineRule="auto"/>
      </w:pPr>
      <w:r>
        <w:rPr>
          <w:noProof/>
        </w:rPr>
        <w:lastRenderedPageBreak/>
        <w:drawing>
          <wp:inline distT="0" distB="0" distL="0" distR="0" wp14:anchorId="2A78D47A" wp14:editId="787C18D2">
            <wp:extent cx="3033395" cy="1762125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3395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3653" w:rsidRPr="00FF0E3B" w:rsidRDefault="00BA2285" w:rsidP="00343653">
      <w:pPr>
        <w:pStyle w:val="ListParagraph"/>
        <w:numPr>
          <w:ilvl w:val="0"/>
          <w:numId w:val="2"/>
        </w:numPr>
        <w:bidi w:val="0"/>
        <w:spacing w:after="200" w:line="276" w:lineRule="auto"/>
      </w:pPr>
      <w:r>
        <w:t>Simulate the circuit for 5 cycles, display only the last cycle</w:t>
      </w:r>
      <w:r w:rsidR="00921E07">
        <w:t xml:space="preserve"> using no print delay in the transient analysis setup.</w:t>
      </w:r>
    </w:p>
    <w:p w:rsidR="00343653" w:rsidRPr="00FF0E3B" w:rsidRDefault="00343653" w:rsidP="00BA2285">
      <w:pPr>
        <w:pStyle w:val="ListParagraph"/>
        <w:numPr>
          <w:ilvl w:val="0"/>
          <w:numId w:val="2"/>
        </w:numPr>
        <w:bidi w:val="0"/>
        <w:spacing w:after="200" w:line="276" w:lineRule="auto"/>
        <w:ind w:left="360" w:firstLine="0"/>
      </w:pPr>
      <w:r w:rsidRPr="00FF0E3B">
        <w:t xml:space="preserve">Measure </w:t>
      </w:r>
      <w:r w:rsidR="00BA2285">
        <w:t>the period</w:t>
      </w:r>
      <w:r w:rsidRPr="00FF0E3B">
        <w:t xml:space="preserve"> </w:t>
      </w:r>
      <w:r w:rsidRPr="00921E07">
        <w:rPr>
          <w:b/>
          <w:bCs/>
        </w:rPr>
        <w:t>T</w:t>
      </w:r>
      <w:r w:rsidR="00BA2285">
        <w:t xml:space="preserve"> and the</w:t>
      </w:r>
      <w:r w:rsidRPr="00FF0E3B">
        <w:t xml:space="preserve"> peak voltage </w:t>
      </w:r>
      <w:proofErr w:type="spellStart"/>
      <w:r w:rsidRPr="00921E07">
        <w:rPr>
          <w:b/>
          <w:bCs/>
        </w:rPr>
        <w:t>V</w:t>
      </w:r>
      <w:r w:rsidRPr="00921E07">
        <w:rPr>
          <w:b/>
          <w:bCs/>
          <w:vertAlign w:val="subscript"/>
        </w:rPr>
        <w:t>pk</w:t>
      </w:r>
      <w:proofErr w:type="spellEnd"/>
      <w:r w:rsidR="00BA2285" w:rsidRPr="00921E07">
        <w:rPr>
          <w:b/>
          <w:bCs/>
          <w:vertAlign w:val="subscript"/>
        </w:rPr>
        <w:t xml:space="preserve"> </w:t>
      </w:r>
      <w:r w:rsidRPr="00FF0E3B">
        <w:t xml:space="preserve"> for the </w:t>
      </w:r>
      <w:r w:rsidR="00BA2285">
        <w:t>Vo</w:t>
      </w:r>
    </w:p>
    <w:p w:rsidR="00343653" w:rsidRDefault="00BA2285" w:rsidP="00BA2285">
      <w:pPr>
        <w:pStyle w:val="ListParagraph"/>
        <w:numPr>
          <w:ilvl w:val="0"/>
          <w:numId w:val="2"/>
        </w:numPr>
        <w:bidi w:val="0"/>
        <w:spacing w:after="200" w:line="276" w:lineRule="auto"/>
        <w:ind w:left="360" w:firstLine="0"/>
      </w:pPr>
      <w:r>
        <w:t>Estimate</w:t>
      </w:r>
      <w:r w:rsidR="00343653" w:rsidRPr="00FF0E3B">
        <w:t xml:space="preserve"> the dc </w:t>
      </w:r>
      <w:r>
        <w:t>value of the</w:t>
      </w:r>
      <w:r w:rsidR="00343653" w:rsidRPr="00FF0E3B">
        <w:t xml:space="preserve"> output voltage </w:t>
      </w:r>
    </w:p>
    <w:p w:rsidR="00BA2285" w:rsidRDefault="00343653" w:rsidP="00BA2285">
      <w:pPr>
        <w:pStyle w:val="ListParagraph"/>
        <w:numPr>
          <w:ilvl w:val="0"/>
          <w:numId w:val="2"/>
        </w:numPr>
        <w:bidi w:val="0"/>
        <w:spacing w:after="200"/>
        <w:ind w:left="360" w:firstLine="0"/>
      </w:pPr>
      <w:r>
        <w:t>Reverse the Diode and observe the output voltage</w:t>
      </w:r>
    </w:p>
    <w:p w:rsidR="00343653" w:rsidRDefault="00343653" w:rsidP="00BA2285">
      <w:pPr>
        <w:pStyle w:val="ListParagraph"/>
        <w:numPr>
          <w:ilvl w:val="0"/>
          <w:numId w:val="2"/>
        </w:numPr>
        <w:bidi w:val="0"/>
        <w:spacing w:after="200"/>
        <w:ind w:left="360" w:firstLine="0"/>
      </w:pPr>
      <w:r w:rsidRPr="005050BF">
        <w:t xml:space="preserve">Now add a capacitor of 2.2µF to your circuit, the circuit becomes as shown in </w:t>
      </w:r>
      <w:r>
        <w:t>F</w:t>
      </w:r>
      <w:r w:rsidRPr="005050BF">
        <w:t>ig</w:t>
      </w:r>
      <w:proofErr w:type="gramStart"/>
      <w:r w:rsidRPr="005050BF">
        <w:t>.</w:t>
      </w:r>
      <w:r>
        <w:t>(</w:t>
      </w:r>
      <w:proofErr w:type="gramEnd"/>
      <w:r>
        <w:t>6-4)</w:t>
      </w:r>
      <w:r w:rsidRPr="005050BF">
        <w:t>.</w:t>
      </w:r>
      <w:r w:rsidRPr="00AB29D9">
        <w:t xml:space="preserve"> </w:t>
      </w:r>
    </w:p>
    <w:p w:rsidR="00343653" w:rsidRPr="005050BF" w:rsidRDefault="00343653" w:rsidP="00343653">
      <w:pPr>
        <w:pStyle w:val="ListParagraph"/>
        <w:ind w:left="360"/>
      </w:pPr>
      <w:r>
        <w:rPr>
          <w:noProof/>
        </w:rPr>
        <w:drawing>
          <wp:inline distT="0" distB="0" distL="0" distR="0" wp14:anchorId="0023A66E" wp14:editId="72B480CE">
            <wp:extent cx="5263515" cy="2129790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2129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3653" w:rsidRPr="00FF0E3B" w:rsidRDefault="00343653" w:rsidP="00343653"/>
    <w:p w:rsidR="00BA2285" w:rsidRPr="00FF0E3B" w:rsidRDefault="00BA2285" w:rsidP="00BA2285">
      <w:pPr>
        <w:pStyle w:val="ListParagraph"/>
        <w:numPr>
          <w:ilvl w:val="0"/>
          <w:numId w:val="2"/>
        </w:numPr>
        <w:bidi w:val="0"/>
        <w:spacing w:after="200" w:line="276" w:lineRule="auto"/>
      </w:pPr>
      <w:r>
        <w:t>Simulate the circuit for 5 cycles, display only the last cycle</w:t>
      </w:r>
      <w:proofErr w:type="gramStart"/>
      <w:r>
        <w:t>.</w:t>
      </w:r>
      <w:r w:rsidRPr="00FF0E3B">
        <w:t>.</w:t>
      </w:r>
      <w:proofErr w:type="gramEnd"/>
    </w:p>
    <w:p w:rsidR="00BA2285" w:rsidRDefault="00344A8E" w:rsidP="00BA2285">
      <w:pPr>
        <w:pStyle w:val="ListParagraph"/>
        <w:numPr>
          <w:ilvl w:val="0"/>
          <w:numId w:val="2"/>
        </w:numPr>
        <w:bidi w:val="0"/>
        <w:spacing w:after="200" w:line="276" w:lineRule="auto"/>
        <w:ind w:left="360" w:firstLine="0"/>
      </w:pPr>
      <w:r>
        <w:t>Measure peak to peak ripple and estimate dc value</w:t>
      </w:r>
    </w:p>
    <w:p w:rsidR="00343653" w:rsidRPr="005050BF" w:rsidRDefault="00344A8E" w:rsidP="00343653">
      <w:pPr>
        <w:pStyle w:val="ListParagraph"/>
        <w:numPr>
          <w:ilvl w:val="0"/>
          <w:numId w:val="3"/>
        </w:numPr>
        <w:bidi w:val="0"/>
        <w:spacing w:after="200" w:line="276" w:lineRule="auto"/>
      </w:pPr>
      <w:r>
        <w:t xml:space="preserve">Repeat the simulation with C=47 </w:t>
      </w:r>
      <w:r w:rsidRPr="005050BF">
        <w:t>µ</w:t>
      </w:r>
      <w:r>
        <w:t xml:space="preserve">F </w:t>
      </w:r>
    </w:p>
    <w:p w:rsidR="00343653" w:rsidRPr="00D958D6" w:rsidRDefault="00343653" w:rsidP="00343653">
      <w:pPr>
        <w:pStyle w:val="ListParagraph"/>
        <w:rPr>
          <w:sz w:val="28"/>
          <w:szCs w:val="28"/>
        </w:rPr>
      </w:pPr>
    </w:p>
    <w:p w:rsidR="00343653" w:rsidRPr="006B1AA1" w:rsidRDefault="00343653" w:rsidP="00343653">
      <w:pPr>
        <w:pStyle w:val="ListParagraph"/>
        <w:numPr>
          <w:ilvl w:val="0"/>
          <w:numId w:val="11"/>
        </w:numPr>
        <w:bidi w:val="0"/>
        <w:spacing w:after="200" w:line="276" w:lineRule="auto"/>
        <w:rPr>
          <w:b/>
          <w:bCs/>
          <w:i/>
          <w:iCs/>
          <w:u w:val="single"/>
        </w:rPr>
      </w:pPr>
      <w:r w:rsidRPr="006B1AA1">
        <w:rPr>
          <w:b/>
          <w:bCs/>
        </w:rPr>
        <w:t xml:space="preserve"> </w:t>
      </w:r>
      <w:r w:rsidRPr="006B1AA1">
        <w:rPr>
          <w:b/>
          <w:bCs/>
          <w:i/>
          <w:iCs/>
          <w:u w:val="single"/>
        </w:rPr>
        <w:t xml:space="preserve">FULL-WAVE RECTIFICATION </w:t>
      </w:r>
    </w:p>
    <w:p w:rsidR="00343653" w:rsidRPr="006B1AA1" w:rsidRDefault="00343653" w:rsidP="00343653">
      <w:pPr>
        <w:jc w:val="right"/>
        <w:rPr>
          <w:b/>
          <w:bCs/>
          <w:i/>
          <w:iCs/>
          <w:u w:val="single"/>
        </w:rPr>
      </w:pPr>
      <w:r w:rsidRPr="006B1AA1">
        <w:rPr>
          <w:b/>
          <w:bCs/>
          <w:i/>
          <w:iCs/>
          <w:u w:val="single"/>
        </w:rPr>
        <w:t>Diode bridge circuit as a full wave rectifier:</w:t>
      </w:r>
    </w:p>
    <w:p w:rsidR="00343653" w:rsidRPr="004274F5" w:rsidRDefault="00344A8E" w:rsidP="00343653">
      <w:pPr>
        <w:pStyle w:val="ListParagraph"/>
        <w:numPr>
          <w:ilvl w:val="0"/>
          <w:numId w:val="12"/>
        </w:numPr>
        <w:bidi w:val="0"/>
        <w:spacing w:after="200" w:line="276" w:lineRule="auto"/>
      </w:pPr>
      <w:r>
        <w:t>Simulate</w:t>
      </w:r>
      <w:r w:rsidR="00343653" w:rsidRPr="00DE09C3">
        <w:t xml:space="preserve"> the circuit of </w:t>
      </w:r>
      <w:r w:rsidR="00343653">
        <w:t>F</w:t>
      </w:r>
      <w:r w:rsidR="00343653" w:rsidRPr="00DE09C3">
        <w:t>ig</w:t>
      </w:r>
      <w:proofErr w:type="gramStart"/>
      <w:r w:rsidR="00343653" w:rsidRPr="00DE09C3">
        <w:t>.</w:t>
      </w:r>
      <w:r w:rsidR="00343653">
        <w:t>(</w:t>
      </w:r>
      <w:proofErr w:type="gramEnd"/>
      <w:r w:rsidR="00343653">
        <w:t>6-5</w:t>
      </w:r>
      <w:r w:rsidR="00343653" w:rsidRPr="00DE09C3">
        <w:t xml:space="preserve"> </w:t>
      </w:r>
      <w:r w:rsidR="00343653">
        <w:t>)</w:t>
      </w:r>
      <w:r>
        <w:t xml:space="preserve"> in </w:t>
      </w:r>
      <w:proofErr w:type="spellStart"/>
      <w:r>
        <w:t>Pspice</w:t>
      </w:r>
      <w:proofErr w:type="spellEnd"/>
      <w:r>
        <w:t>, but do not use the transformer, instead use a source with 10 V p-p</w:t>
      </w:r>
      <w:r w:rsidR="00921E07">
        <w:t xml:space="preserve"> directly on bridge input.</w:t>
      </w:r>
    </w:p>
    <w:p w:rsidR="00343653" w:rsidRPr="00AB29D9" w:rsidRDefault="00343653" w:rsidP="00343653">
      <w:pPr>
        <w:pStyle w:val="ListParagraph"/>
      </w:pPr>
    </w:p>
    <w:p w:rsidR="00343653" w:rsidRDefault="00C47B9C" w:rsidP="00343653">
      <w:pPr>
        <w:pStyle w:val="ListParagraph"/>
        <w:ind w:left="360"/>
      </w:pPr>
      <w:r>
        <w:object w:dxaOrig="7920" w:dyaOrig="6150">
          <v:shape id="_x0000_i1026" type="#_x0000_t75" style="width:358.5pt;height:278.25pt" o:ole="">
            <v:imagedata r:id="rId11" o:title=""/>
          </v:shape>
          <o:OLEObject Type="Embed" ProgID="Visio.Drawing.15" ShapeID="_x0000_i1026" DrawAspect="Content" ObjectID="_1708933756" r:id="rId12"/>
        </w:object>
      </w:r>
    </w:p>
    <w:p w:rsidR="00344A8E" w:rsidRPr="00FF0E3B" w:rsidRDefault="00344A8E" w:rsidP="00344A8E">
      <w:pPr>
        <w:pStyle w:val="ListParagraph"/>
        <w:numPr>
          <w:ilvl w:val="0"/>
          <w:numId w:val="12"/>
        </w:numPr>
        <w:bidi w:val="0"/>
        <w:spacing w:after="200" w:line="276" w:lineRule="auto"/>
      </w:pPr>
      <w:r>
        <w:t>Simulate the circuit for 5 cycles, display only the last cycle</w:t>
      </w:r>
      <w:r w:rsidR="00921E07">
        <w:t>.</w:t>
      </w:r>
    </w:p>
    <w:p w:rsidR="00344A8E" w:rsidRDefault="00344A8E" w:rsidP="00921E07">
      <w:pPr>
        <w:pStyle w:val="ListParagraph"/>
        <w:numPr>
          <w:ilvl w:val="0"/>
          <w:numId w:val="12"/>
        </w:numPr>
        <w:bidi w:val="0"/>
        <w:spacing w:after="200" w:line="276" w:lineRule="auto"/>
      </w:pPr>
      <w:r>
        <w:t>Measure peak value and period</w:t>
      </w:r>
      <w:r w:rsidR="00921E07">
        <w:t xml:space="preserve"> then</w:t>
      </w:r>
      <w:r>
        <w:t xml:space="preserve"> estimate dc value</w:t>
      </w:r>
    </w:p>
    <w:p w:rsidR="00344A8E" w:rsidRPr="005050BF" w:rsidRDefault="00344A8E" w:rsidP="00344A8E">
      <w:pPr>
        <w:pStyle w:val="ListParagraph"/>
        <w:numPr>
          <w:ilvl w:val="0"/>
          <w:numId w:val="12"/>
        </w:numPr>
        <w:bidi w:val="0"/>
        <w:spacing w:after="200" w:line="276" w:lineRule="auto"/>
      </w:pPr>
      <w:r>
        <w:t xml:space="preserve">Repeat the simulation with C=2.2 </w:t>
      </w:r>
      <w:r w:rsidRPr="005050BF">
        <w:t>µ</w:t>
      </w:r>
      <w:r>
        <w:t>F and measure ripple and estimate dc value</w:t>
      </w:r>
    </w:p>
    <w:p w:rsidR="00343653" w:rsidRPr="0010411C" w:rsidRDefault="00343653" w:rsidP="00344A8E">
      <w:pPr>
        <w:bidi w:val="0"/>
        <w:spacing w:after="200" w:line="276" w:lineRule="auto"/>
        <w:ind w:left="360"/>
        <w:rPr>
          <w:b/>
          <w:bCs/>
          <w:i/>
          <w:iCs/>
          <w:sz w:val="28"/>
          <w:szCs w:val="28"/>
          <w:u w:val="single"/>
        </w:rPr>
      </w:pPr>
      <w:r w:rsidRPr="005050BF">
        <w:t>.</w:t>
      </w:r>
      <w:r w:rsidRPr="0010411C">
        <w:rPr>
          <w:b/>
          <w:bCs/>
          <w:i/>
          <w:iCs/>
          <w:sz w:val="28"/>
          <w:szCs w:val="28"/>
          <w:u w:val="single"/>
        </w:rPr>
        <w:t xml:space="preserve">III. </w:t>
      </w:r>
      <w:proofErr w:type="gramStart"/>
      <w:r w:rsidRPr="0010411C">
        <w:rPr>
          <w:b/>
          <w:bCs/>
          <w:i/>
          <w:iCs/>
          <w:sz w:val="28"/>
          <w:szCs w:val="28"/>
          <w:u w:val="single"/>
        </w:rPr>
        <w:t>other</w:t>
      </w:r>
      <w:proofErr w:type="gramEnd"/>
      <w:r w:rsidRPr="0010411C">
        <w:rPr>
          <w:b/>
          <w:bCs/>
          <w:i/>
          <w:iCs/>
          <w:sz w:val="28"/>
          <w:szCs w:val="28"/>
          <w:u w:val="single"/>
        </w:rPr>
        <w:t xml:space="preserve"> applications:</w:t>
      </w:r>
    </w:p>
    <w:p w:rsidR="00343653" w:rsidRPr="0010411C" w:rsidRDefault="00343653" w:rsidP="00343653">
      <w:pPr>
        <w:bidi w:val="0"/>
        <w:ind w:left="450"/>
        <w:rPr>
          <w:b/>
          <w:bCs/>
          <w:i/>
          <w:iCs/>
          <w:u w:val="single"/>
        </w:rPr>
      </w:pPr>
      <w:r w:rsidRPr="0010411C">
        <w:rPr>
          <w:b/>
          <w:bCs/>
          <w:i/>
          <w:iCs/>
          <w:u w:val="single"/>
        </w:rPr>
        <w:t>A. clipping:</w:t>
      </w:r>
    </w:p>
    <w:p w:rsidR="00343653" w:rsidRDefault="00343653" w:rsidP="00343653">
      <w:pPr>
        <w:pStyle w:val="ListParagraph"/>
        <w:numPr>
          <w:ilvl w:val="1"/>
          <w:numId w:val="11"/>
        </w:numPr>
        <w:bidi w:val="0"/>
        <w:spacing w:after="200" w:line="276" w:lineRule="auto"/>
      </w:pPr>
      <w:r w:rsidRPr="005050BF">
        <w:t xml:space="preserve">Connect the circuit as shown in </w:t>
      </w:r>
      <w:r>
        <w:t>F</w:t>
      </w:r>
      <w:r w:rsidRPr="005050BF">
        <w:t>ig.</w:t>
      </w:r>
      <w:r>
        <w:t>(6-6)</w:t>
      </w:r>
    </w:p>
    <w:p w:rsidR="00343653" w:rsidRPr="005050BF" w:rsidRDefault="00343653" w:rsidP="00343653">
      <w:pPr>
        <w:pStyle w:val="ListParagraph"/>
        <w:bidi w:val="0"/>
        <w:ind w:left="1530"/>
      </w:pPr>
      <w:r>
        <w:object w:dxaOrig="8566" w:dyaOrig="4860">
          <v:shape id="_x0000_i1027" type="#_x0000_t75" style="width:250.5pt;height:142.5pt" o:ole="">
            <v:imagedata r:id="rId13" o:title=""/>
          </v:shape>
          <o:OLEObject Type="Embed" ProgID="Visio.Drawing.15" ShapeID="_x0000_i1027" DrawAspect="Content" ObjectID="_1708933757" r:id="rId14"/>
        </w:object>
      </w:r>
    </w:p>
    <w:p w:rsidR="00343653" w:rsidRPr="005050BF" w:rsidRDefault="00344A8E" w:rsidP="00B73D87">
      <w:pPr>
        <w:pStyle w:val="ListParagraph"/>
        <w:numPr>
          <w:ilvl w:val="1"/>
          <w:numId w:val="11"/>
        </w:numPr>
        <w:bidi w:val="0"/>
        <w:spacing w:after="200" w:line="276" w:lineRule="auto"/>
      </w:pPr>
      <w:r>
        <w:t xml:space="preserve">Simulate the circuit with three values of the dc source using parametric + transient analysis: 0V, </w:t>
      </w:r>
      <w:r w:rsidR="00B73D87">
        <w:t>1.5</w:t>
      </w:r>
      <w:r>
        <w:t xml:space="preserve">V and </w:t>
      </w:r>
      <w:r w:rsidR="00B73D87">
        <w:t>3.5</w:t>
      </w:r>
      <w:r>
        <w:t xml:space="preserve"> V</w:t>
      </w:r>
    </w:p>
    <w:p w:rsidR="00343653" w:rsidRDefault="00343653" w:rsidP="00343653">
      <w:pPr>
        <w:pStyle w:val="ListParagraph"/>
        <w:bidi w:val="0"/>
      </w:pPr>
    </w:p>
    <w:p w:rsidR="00C47B9C" w:rsidRDefault="00C47B9C" w:rsidP="00C47B9C">
      <w:pPr>
        <w:pStyle w:val="ListParagraph"/>
        <w:bidi w:val="0"/>
      </w:pPr>
    </w:p>
    <w:p w:rsidR="00C47B9C" w:rsidRDefault="00C47B9C" w:rsidP="00C47B9C">
      <w:pPr>
        <w:pStyle w:val="ListParagraph"/>
        <w:bidi w:val="0"/>
      </w:pPr>
    </w:p>
    <w:p w:rsidR="00C47B9C" w:rsidRDefault="00C47B9C" w:rsidP="00C47B9C">
      <w:pPr>
        <w:pStyle w:val="ListParagraph"/>
        <w:bidi w:val="0"/>
      </w:pPr>
    </w:p>
    <w:p w:rsidR="00C47B9C" w:rsidRPr="005050BF" w:rsidRDefault="00C47B9C" w:rsidP="00C47B9C">
      <w:pPr>
        <w:pStyle w:val="ListParagraph"/>
        <w:bidi w:val="0"/>
      </w:pPr>
    </w:p>
    <w:p w:rsidR="00343653" w:rsidRPr="0010411C" w:rsidRDefault="00343653" w:rsidP="00343653">
      <w:pPr>
        <w:bidi w:val="0"/>
        <w:rPr>
          <w:b/>
          <w:bCs/>
          <w:i/>
          <w:iCs/>
          <w:u w:val="single"/>
        </w:rPr>
      </w:pPr>
      <w:r w:rsidRPr="0010411C">
        <w:rPr>
          <w:b/>
          <w:bCs/>
          <w:i/>
          <w:iCs/>
          <w:u w:val="single"/>
        </w:rPr>
        <w:lastRenderedPageBreak/>
        <w:t>B. Clamping:</w:t>
      </w:r>
    </w:p>
    <w:p w:rsidR="00343653" w:rsidRPr="00651724" w:rsidRDefault="00343653" w:rsidP="00343653">
      <w:pPr>
        <w:pStyle w:val="ListParagraph"/>
        <w:numPr>
          <w:ilvl w:val="0"/>
          <w:numId w:val="13"/>
        </w:numPr>
        <w:bidi w:val="0"/>
        <w:spacing w:after="200" w:line="276" w:lineRule="auto"/>
      </w:pPr>
      <w:r>
        <w:t>C</w:t>
      </w:r>
      <w:r w:rsidRPr="005050BF">
        <w:t xml:space="preserve">onnect the circuit shown in </w:t>
      </w:r>
      <w:r>
        <w:t>F</w:t>
      </w:r>
      <w:r w:rsidRPr="005050BF">
        <w:t>ig</w:t>
      </w:r>
      <w:proofErr w:type="gramStart"/>
      <w:r>
        <w:t>.(</w:t>
      </w:r>
      <w:proofErr w:type="gramEnd"/>
      <w:r>
        <w:t xml:space="preserve"> 6-7)</w:t>
      </w:r>
      <w:r w:rsidRPr="005050BF">
        <w:t>.</w:t>
      </w:r>
      <w:r w:rsidRPr="00240AD4">
        <w:t xml:space="preserve"> </w:t>
      </w:r>
    </w:p>
    <w:p w:rsidR="00343653" w:rsidRDefault="00343653" w:rsidP="00343653">
      <w:pPr>
        <w:pStyle w:val="ListParagraph"/>
        <w:bidi w:val="0"/>
        <w:ind w:left="810"/>
      </w:pPr>
      <w:r>
        <w:object w:dxaOrig="8566" w:dyaOrig="5085">
          <v:shape id="_x0000_i1028" type="#_x0000_t75" style="width:361.5pt;height:214.5pt" o:ole="">
            <v:imagedata r:id="rId15" o:title=""/>
          </v:shape>
          <o:OLEObject Type="Embed" ProgID="Visio.Drawing.15" ShapeID="_x0000_i1028" DrawAspect="Content" ObjectID="_1708933758" r:id="rId16"/>
        </w:object>
      </w:r>
    </w:p>
    <w:p w:rsidR="00343653" w:rsidRPr="005050BF" w:rsidRDefault="00343653" w:rsidP="00343653">
      <w:pPr>
        <w:pStyle w:val="ListParagraph"/>
        <w:bidi w:val="0"/>
        <w:ind w:left="810"/>
      </w:pPr>
    </w:p>
    <w:p w:rsidR="00343653" w:rsidRPr="005050BF" w:rsidRDefault="00343653" w:rsidP="00343653">
      <w:pPr>
        <w:pStyle w:val="ListParagraph"/>
        <w:numPr>
          <w:ilvl w:val="0"/>
          <w:numId w:val="13"/>
        </w:numPr>
        <w:bidi w:val="0"/>
        <w:spacing w:after="200" w:line="276" w:lineRule="auto"/>
      </w:pPr>
      <w:r w:rsidRPr="005050BF">
        <w:t xml:space="preserve">Follow the same steps you had followed in the previous part </w:t>
      </w:r>
      <w:proofErr w:type="gramStart"/>
      <w:r>
        <w:t>A</w:t>
      </w:r>
      <w:proofErr w:type="gramEnd"/>
      <w:r>
        <w:t xml:space="preserve"> </w:t>
      </w:r>
      <w:r w:rsidRPr="005050BF">
        <w:t>(clipping).</w:t>
      </w:r>
    </w:p>
    <w:p w:rsidR="00343653" w:rsidRDefault="00343653" w:rsidP="00343653">
      <w:pPr>
        <w:numPr>
          <w:ilvl w:val="0"/>
          <w:numId w:val="11"/>
        </w:numPr>
        <w:bidi w:val="0"/>
        <w:spacing w:after="200" w:line="276" w:lineRule="auto"/>
        <w:rPr>
          <w:b/>
          <w:bCs/>
          <w:i/>
          <w:iCs/>
          <w:u w:val="single"/>
        </w:rPr>
      </w:pPr>
      <w:r>
        <w:rPr>
          <w:b/>
          <w:bCs/>
          <w:i/>
          <w:iCs/>
          <w:u w:val="single"/>
        </w:rPr>
        <w:t>VOLTAGE MULTIPLIER CIRCUITS</w:t>
      </w:r>
    </w:p>
    <w:p w:rsidR="00343653" w:rsidRPr="00FF0E3B" w:rsidRDefault="00343653" w:rsidP="00343653">
      <w:pPr>
        <w:pStyle w:val="ListParagraph"/>
        <w:numPr>
          <w:ilvl w:val="0"/>
          <w:numId w:val="8"/>
        </w:numPr>
        <w:bidi w:val="0"/>
        <w:spacing w:after="200" w:line="276" w:lineRule="auto"/>
      </w:pPr>
      <w:r w:rsidRPr="00FF0E3B">
        <w:t xml:space="preserve">Set up the circuit as shown in </w:t>
      </w:r>
      <w:r>
        <w:t>F</w:t>
      </w:r>
      <w:r w:rsidRPr="00FF0E3B">
        <w:t>ig</w:t>
      </w:r>
      <w:proofErr w:type="gramStart"/>
      <w:r w:rsidRPr="00FF0E3B">
        <w:t>.</w:t>
      </w:r>
      <w:r>
        <w:t>(</w:t>
      </w:r>
      <w:proofErr w:type="gramEnd"/>
      <w:r>
        <w:t>6-8)</w:t>
      </w:r>
      <w:r w:rsidRPr="00FF0E3B">
        <w:t>.</w:t>
      </w:r>
      <w:r w:rsidRPr="007934DB">
        <w:t xml:space="preserve"> </w:t>
      </w:r>
      <w:r w:rsidR="00344A8E">
        <w:t>Use D1N914</w:t>
      </w:r>
      <w:r w:rsidR="00AB1A95">
        <w:t xml:space="preserve"> for D1,D2 and D3</w:t>
      </w:r>
      <w:r>
        <w:object w:dxaOrig="9795" w:dyaOrig="4140">
          <v:shape id="_x0000_i1029" type="#_x0000_t75" style="width:436.5pt;height:184.5pt" o:ole="">
            <v:imagedata r:id="rId17" o:title=""/>
          </v:shape>
          <o:OLEObject Type="Embed" ProgID="Visio.Drawing.11" ShapeID="_x0000_i1029" DrawAspect="Content" ObjectID="_1708933759" r:id="rId18"/>
        </w:object>
      </w:r>
    </w:p>
    <w:p w:rsidR="00343653" w:rsidRDefault="00343653" w:rsidP="00344A8E">
      <w:pPr>
        <w:pStyle w:val="ListParagraph"/>
        <w:numPr>
          <w:ilvl w:val="0"/>
          <w:numId w:val="8"/>
        </w:numPr>
        <w:bidi w:val="0"/>
        <w:spacing w:after="200" w:line="276" w:lineRule="auto"/>
      </w:pPr>
      <w:r w:rsidRPr="00FF0E3B">
        <w:t xml:space="preserve">Measure the voltage across each capacitor. </w:t>
      </w:r>
    </w:p>
    <w:p w:rsidR="00344A8E" w:rsidRPr="00FF0E3B" w:rsidRDefault="00344A8E" w:rsidP="00344A8E">
      <w:pPr>
        <w:pStyle w:val="ListParagraph"/>
        <w:numPr>
          <w:ilvl w:val="0"/>
          <w:numId w:val="8"/>
        </w:numPr>
        <w:bidi w:val="0"/>
        <w:spacing w:after="200" w:line="276" w:lineRule="auto"/>
      </w:pPr>
      <w:bookmarkStart w:id="0" w:name="_GoBack"/>
      <w:r>
        <w:t xml:space="preserve">Measure </w:t>
      </w:r>
      <w:r w:rsidR="00B73D87">
        <w:t>voltage across C1</w:t>
      </w:r>
      <w:r>
        <w:t>+C3</w:t>
      </w:r>
      <w:bookmarkEnd w:id="0"/>
    </w:p>
    <w:sectPr w:rsidR="00344A8E" w:rsidRPr="00FF0E3B" w:rsidSect="00343653">
      <w:footerReference w:type="default" r:id="rId19"/>
      <w:pgSz w:w="12240" w:h="15840"/>
      <w:pgMar w:top="1440" w:right="1080" w:bottom="144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47B9C" w:rsidRDefault="00C47B9C" w:rsidP="00C47B9C">
      <w:r>
        <w:separator/>
      </w:r>
    </w:p>
  </w:endnote>
  <w:endnote w:type="continuationSeparator" w:id="0">
    <w:p w:rsidR="00C47B9C" w:rsidRDefault="00C47B9C" w:rsidP="00C47B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47B9C" w:rsidRDefault="00CE2234">
    <w:pPr>
      <w:pStyle w:val="Footer"/>
    </w:pPr>
    <w:r>
      <w:t>Second Semester 2021-2022</w:t>
    </w:r>
    <w:r w:rsidR="00C47B9C">
      <w:t>2018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47B9C" w:rsidRDefault="00C47B9C" w:rsidP="00C47B9C">
      <w:r>
        <w:separator/>
      </w:r>
    </w:p>
  </w:footnote>
  <w:footnote w:type="continuationSeparator" w:id="0">
    <w:p w:rsidR="00C47B9C" w:rsidRDefault="00C47B9C" w:rsidP="00C47B9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9C5ADC"/>
    <w:multiLevelType w:val="hybridMultilevel"/>
    <w:tmpl w:val="E52EC0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841740"/>
    <w:multiLevelType w:val="hybridMultilevel"/>
    <w:tmpl w:val="68A620D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80B3AD9"/>
    <w:multiLevelType w:val="hybridMultilevel"/>
    <w:tmpl w:val="A0E85D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960725"/>
    <w:multiLevelType w:val="hybridMultilevel"/>
    <w:tmpl w:val="A0F2ED08"/>
    <w:lvl w:ilvl="0" w:tplc="0409000F">
      <w:start w:val="1"/>
      <w:numFmt w:val="decimal"/>
      <w:lvlText w:val="%1."/>
      <w:lvlJc w:val="left"/>
      <w:pPr>
        <w:ind w:left="1170" w:hanging="360"/>
      </w:p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4" w15:restartNumberingAfterBreak="0">
    <w:nsid w:val="18036ED7"/>
    <w:multiLevelType w:val="hybridMultilevel"/>
    <w:tmpl w:val="193ED3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C237F1"/>
    <w:multiLevelType w:val="hybridMultilevel"/>
    <w:tmpl w:val="688AEBD0"/>
    <w:lvl w:ilvl="0" w:tplc="04090015">
      <w:start w:val="1"/>
      <w:numFmt w:val="upperLetter"/>
      <w:lvlText w:val="%1."/>
      <w:lvlJc w:val="left"/>
      <w:pPr>
        <w:ind w:left="810" w:hanging="360"/>
      </w:pPr>
      <w:rPr>
        <w:rFonts w:hint="default"/>
      </w:rPr>
    </w:lvl>
    <w:lvl w:ilvl="1" w:tplc="853CF3E2">
      <w:start w:val="1"/>
      <w:numFmt w:val="decimal"/>
      <w:lvlText w:val="%2."/>
      <w:lvlJc w:val="left"/>
      <w:pPr>
        <w:ind w:left="360" w:hanging="360"/>
      </w:pPr>
      <w:rPr>
        <w:rFonts w:hint="default"/>
        <w:sz w:val="24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84D512B"/>
    <w:multiLevelType w:val="hybridMultilevel"/>
    <w:tmpl w:val="0E66B8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8AB5E2E"/>
    <w:multiLevelType w:val="hybridMultilevel"/>
    <w:tmpl w:val="5078855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B8B319C"/>
    <w:multiLevelType w:val="hybridMultilevel"/>
    <w:tmpl w:val="2F8A3A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7F020E5"/>
    <w:multiLevelType w:val="hybridMultilevel"/>
    <w:tmpl w:val="47E0EF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AD26579"/>
    <w:multiLevelType w:val="hybridMultilevel"/>
    <w:tmpl w:val="430C93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B060670"/>
    <w:multiLevelType w:val="hybridMultilevel"/>
    <w:tmpl w:val="307E9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A56127A"/>
    <w:multiLevelType w:val="hybridMultilevel"/>
    <w:tmpl w:val="1E224C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8"/>
  </w:num>
  <w:num w:numId="3">
    <w:abstractNumId w:val="0"/>
  </w:num>
  <w:num w:numId="4">
    <w:abstractNumId w:val="10"/>
  </w:num>
  <w:num w:numId="5">
    <w:abstractNumId w:val="2"/>
  </w:num>
  <w:num w:numId="6">
    <w:abstractNumId w:val="12"/>
  </w:num>
  <w:num w:numId="7">
    <w:abstractNumId w:val="11"/>
  </w:num>
  <w:num w:numId="8">
    <w:abstractNumId w:val="1"/>
  </w:num>
  <w:num w:numId="9">
    <w:abstractNumId w:val="9"/>
  </w:num>
  <w:num w:numId="10">
    <w:abstractNumId w:val="7"/>
  </w:num>
  <w:num w:numId="11">
    <w:abstractNumId w:val="5"/>
  </w:num>
  <w:num w:numId="12">
    <w:abstractNumId w:val="6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3653"/>
    <w:rsid w:val="000743B2"/>
    <w:rsid w:val="00343653"/>
    <w:rsid w:val="00344A8E"/>
    <w:rsid w:val="0049038A"/>
    <w:rsid w:val="005340CA"/>
    <w:rsid w:val="005C0E09"/>
    <w:rsid w:val="00833E7D"/>
    <w:rsid w:val="00921E07"/>
    <w:rsid w:val="00AA0A46"/>
    <w:rsid w:val="00AB1A95"/>
    <w:rsid w:val="00B73D87"/>
    <w:rsid w:val="00BA2285"/>
    <w:rsid w:val="00C23277"/>
    <w:rsid w:val="00C47B9C"/>
    <w:rsid w:val="00CE2234"/>
    <w:rsid w:val="00E904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61BED5E9"/>
  <w15:docId w15:val="{58D9462D-6F51-4F02-A314-EBE301C170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43653"/>
    <w:pPr>
      <w:bidi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4365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4365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43653"/>
    <w:rPr>
      <w:rFonts w:ascii="Tahoma" w:eastAsia="Times New Roman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C47B9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47B9C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C47B9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47B9C"/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emf"/><Relationship Id="rId1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10" Type="http://schemas.openxmlformats.org/officeDocument/2006/relationships/image" Target="media/image3.png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335</Words>
  <Characters>1913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ZU</Company>
  <LinksUpToDate>false</LinksUpToDate>
  <CharactersWithSpaces>22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sser</dc:creator>
  <cp:lastModifiedBy>Nasser A Ismail</cp:lastModifiedBy>
  <cp:revision>4</cp:revision>
  <dcterms:created xsi:type="dcterms:W3CDTF">2022-03-16T09:01:00Z</dcterms:created>
  <dcterms:modified xsi:type="dcterms:W3CDTF">2022-03-16T09:02:00Z</dcterms:modified>
</cp:coreProperties>
</file>